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BD1085" w:rsidP="003C2BB2">
      <w:pPr>
        <w:jc w:val="center"/>
      </w:pPr>
      <w:r>
        <w:object w:dxaOrig="11086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41.8pt;height:520.65pt" o:ole="">
            <v:imagedata r:id="rId7" o:title=""/>
          </v:shape>
          <o:OLEObject Type="Embed" ProgID="Visio.Drawing.15" ShapeID="_x0000_i1033" DrawAspect="Content" ObjectID="_1664313256" r:id="rId8"/>
        </w:object>
      </w:r>
    </w:p>
    <w:sectPr w:rsidR="003C2BB2" w:rsidSect="0037026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5A9A" w:rsidRDefault="00D25A9A">
      <w:r>
        <w:separator/>
      </w:r>
    </w:p>
  </w:endnote>
  <w:endnote w:type="continuationSeparator" w:id="0">
    <w:p w:rsidR="00D25A9A" w:rsidRDefault="00D25A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5367" w:rsidRDefault="000A536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811B54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811B54">
      <w:rPr>
        <w:sz w:val="20"/>
        <w:szCs w:val="20"/>
      </w:rPr>
      <w:t>4</w:t>
    </w:r>
    <w:r w:rsidR="00492430">
      <w:rPr>
        <w:sz w:val="20"/>
        <w:szCs w:val="20"/>
      </w:rPr>
      <w:t>6</w:t>
    </w:r>
    <w:r w:rsidR="00E44C39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583CF1">
      <w:rPr>
        <w:sz w:val="20"/>
        <w:szCs w:val="20"/>
      </w:rPr>
      <w:t>Consentimiento</w:t>
    </w:r>
    <w:r w:rsidR="00F7451E">
      <w:rPr>
        <w:sz w:val="20"/>
        <w:szCs w:val="20"/>
      </w:rPr>
      <w:t xml:space="preserve"> </w:t>
    </w:r>
    <w:r w:rsidR="00DF4BED">
      <w:rPr>
        <w:sz w:val="20"/>
        <w:szCs w:val="20"/>
      </w:rPr>
      <w:t>1</w:t>
    </w:r>
    <w:r w:rsidR="000A5367">
      <w:rPr>
        <w:sz w:val="20"/>
        <w:szCs w:val="20"/>
      </w:rPr>
      <w:t>3</w:t>
    </w:r>
    <w:bookmarkStart w:id="0" w:name="_GoBack"/>
    <w:bookmarkEnd w:id="0"/>
    <w:r w:rsidR="00DF4BED">
      <w:rPr>
        <w:sz w:val="20"/>
        <w:szCs w:val="20"/>
      </w:rPr>
      <w:t>-oct-2020</w:t>
    </w:r>
    <w:r w:rsidR="00005F96">
      <w:t xml:space="preserve">     </w:t>
    </w:r>
    <w:r w:rsidR="007425FA">
      <w:t xml:space="preserve"> </w:t>
    </w:r>
    <w:r w:rsidR="0037026A">
      <w:t xml:space="preserve"> 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0A536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0A536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5367" w:rsidRDefault="000A536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5A9A" w:rsidRDefault="00D25A9A">
      <w:r>
        <w:separator/>
      </w:r>
    </w:p>
  </w:footnote>
  <w:footnote w:type="continuationSeparator" w:id="0">
    <w:p w:rsidR="00D25A9A" w:rsidRDefault="00D25A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5367" w:rsidRDefault="000A5367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CF1A0F" w:rsidP="00583CF1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icio de</w:t>
          </w:r>
          <w:r w:rsidR="00583CF1">
            <w:rPr>
              <w:sz w:val="20"/>
              <w:szCs w:val="20"/>
            </w:rPr>
            <w:t xml:space="preserve"> cada sujeto al estudio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811B54" w:rsidP="00583CF1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ordinación, </w:t>
          </w:r>
          <w:r w:rsidR="00CF1A0F">
            <w:rPr>
              <w:sz w:val="20"/>
              <w:szCs w:val="20"/>
            </w:rPr>
            <w:t>Médico</w:t>
          </w:r>
          <w:r w:rsidR="00583CF1">
            <w:rPr>
              <w:sz w:val="20"/>
              <w:szCs w:val="20"/>
            </w:rPr>
            <w:t>, Sujeto, Testigos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811B54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ción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811B54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811B54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811B54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811B54">
            <w:rPr>
              <w:sz w:val="20"/>
              <w:szCs w:val="20"/>
            </w:rPr>
            <w:t>Reclutamiento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5367" w:rsidRDefault="000A536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071DD"/>
    <w:rsid w:val="00091D65"/>
    <w:rsid w:val="000A5367"/>
    <w:rsid w:val="000C05BE"/>
    <w:rsid w:val="001201BD"/>
    <w:rsid w:val="00144128"/>
    <w:rsid w:val="00163C42"/>
    <w:rsid w:val="00184500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275E1"/>
    <w:rsid w:val="003432D9"/>
    <w:rsid w:val="00344FFC"/>
    <w:rsid w:val="003455AD"/>
    <w:rsid w:val="0037026A"/>
    <w:rsid w:val="00377C49"/>
    <w:rsid w:val="003C2BB2"/>
    <w:rsid w:val="003E4317"/>
    <w:rsid w:val="003E4331"/>
    <w:rsid w:val="003E7216"/>
    <w:rsid w:val="004004C5"/>
    <w:rsid w:val="0048473B"/>
    <w:rsid w:val="00492430"/>
    <w:rsid w:val="004E22F6"/>
    <w:rsid w:val="004F0BAC"/>
    <w:rsid w:val="00502DE4"/>
    <w:rsid w:val="00575DFC"/>
    <w:rsid w:val="00583CF1"/>
    <w:rsid w:val="005A7FBD"/>
    <w:rsid w:val="005D39E2"/>
    <w:rsid w:val="005F334F"/>
    <w:rsid w:val="006067BA"/>
    <w:rsid w:val="006766FF"/>
    <w:rsid w:val="006923B7"/>
    <w:rsid w:val="007005D9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11B54"/>
    <w:rsid w:val="00833B69"/>
    <w:rsid w:val="0087604E"/>
    <w:rsid w:val="00887DBA"/>
    <w:rsid w:val="00896027"/>
    <w:rsid w:val="008B198D"/>
    <w:rsid w:val="00930EEB"/>
    <w:rsid w:val="00962C2C"/>
    <w:rsid w:val="0098131F"/>
    <w:rsid w:val="00990593"/>
    <w:rsid w:val="009972EA"/>
    <w:rsid w:val="009B1E66"/>
    <w:rsid w:val="009B7806"/>
    <w:rsid w:val="009F5DEF"/>
    <w:rsid w:val="00A524CE"/>
    <w:rsid w:val="00A83CD9"/>
    <w:rsid w:val="00A856C9"/>
    <w:rsid w:val="00AD4D29"/>
    <w:rsid w:val="00B82FFB"/>
    <w:rsid w:val="00BD1085"/>
    <w:rsid w:val="00BD4DB9"/>
    <w:rsid w:val="00BF3948"/>
    <w:rsid w:val="00C02B51"/>
    <w:rsid w:val="00C40F5F"/>
    <w:rsid w:val="00C46157"/>
    <w:rsid w:val="00C55561"/>
    <w:rsid w:val="00C825E4"/>
    <w:rsid w:val="00CE042F"/>
    <w:rsid w:val="00CF1A0F"/>
    <w:rsid w:val="00D22152"/>
    <w:rsid w:val="00D25A9A"/>
    <w:rsid w:val="00D4638A"/>
    <w:rsid w:val="00D51A8A"/>
    <w:rsid w:val="00D5531E"/>
    <w:rsid w:val="00D70F94"/>
    <w:rsid w:val="00D95799"/>
    <w:rsid w:val="00DA42A9"/>
    <w:rsid w:val="00DC1831"/>
    <w:rsid w:val="00DF4BED"/>
    <w:rsid w:val="00E10A5F"/>
    <w:rsid w:val="00E44C39"/>
    <w:rsid w:val="00E502C7"/>
    <w:rsid w:val="00EB0E78"/>
    <w:rsid w:val="00EB5A3D"/>
    <w:rsid w:val="00EC5F12"/>
    <w:rsid w:val="00EC6CDF"/>
    <w:rsid w:val="00ED6072"/>
    <w:rsid w:val="00EE2B0F"/>
    <w:rsid w:val="00EF4202"/>
    <w:rsid w:val="00F1435D"/>
    <w:rsid w:val="00F27F2C"/>
    <w:rsid w:val="00F409FE"/>
    <w:rsid w:val="00F7451E"/>
    <w:rsid w:val="00FC1531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63E19F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erced Velazquez</cp:lastModifiedBy>
  <cp:revision>3</cp:revision>
  <dcterms:created xsi:type="dcterms:W3CDTF">2020-10-16T06:28:00Z</dcterms:created>
  <dcterms:modified xsi:type="dcterms:W3CDTF">2020-10-16T06:28:00Z</dcterms:modified>
</cp:coreProperties>
</file>